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79AB" w:rsidRDefault="002C01FC" w:rsidP="002C01FC">
      <w:pPr>
        <w:jc w:val="center"/>
        <w:rPr>
          <w:b/>
          <w:sz w:val="44"/>
          <w:szCs w:val="44"/>
        </w:rPr>
      </w:pPr>
      <w:r w:rsidRPr="002C01FC">
        <w:rPr>
          <w:rFonts w:hint="eastAsia"/>
          <w:b/>
          <w:sz w:val="44"/>
          <w:szCs w:val="44"/>
        </w:rPr>
        <w:t>同步竞技场</w:t>
      </w:r>
    </w:p>
    <w:p w:rsidR="00241461" w:rsidRPr="00814B81" w:rsidRDefault="00241461" w:rsidP="00241461">
      <w:pPr>
        <w:pStyle w:val="a5"/>
        <w:numPr>
          <w:ilvl w:val="0"/>
          <w:numId w:val="6"/>
        </w:numPr>
        <w:ind w:firstLineChars="0"/>
        <w:rPr>
          <w:color w:val="FF0000"/>
        </w:rPr>
      </w:pPr>
      <w:r w:rsidRPr="00814B81">
        <w:rPr>
          <w:rFonts w:hint="eastAsia"/>
          <w:color w:val="FF0000"/>
        </w:rPr>
        <w:t>同步竞技场分为单人竞技场和组队竞技场，公用一个界面。服务器判断匹配的玩家是单人的话就走单人匹配规则，如果是组队匹配的话就走组队匹配规则</w:t>
      </w:r>
      <w:r w:rsidR="003041C8" w:rsidRPr="00814B81">
        <w:rPr>
          <w:rFonts w:hint="eastAsia"/>
          <w:color w:val="FF0000"/>
        </w:rPr>
        <w:t>。</w:t>
      </w:r>
    </w:p>
    <w:p w:rsidR="002C01FC" w:rsidRDefault="002037C4" w:rsidP="00241461">
      <w:pPr>
        <w:outlineLvl w:val="0"/>
      </w:pPr>
      <w:r>
        <w:rPr>
          <w:rFonts w:hint="eastAsia"/>
        </w:rPr>
        <w:t xml:space="preserve">1. </w:t>
      </w:r>
      <w:r w:rsidR="00ED721E">
        <w:rPr>
          <w:rFonts w:hint="eastAsia"/>
        </w:rPr>
        <w:t>点击主界面中的竞技场建筑，打开竞技场界面。界面中可以选择同步竞技场或者异步竞技场</w:t>
      </w:r>
      <w:r w:rsidR="00E13A5D">
        <w:rPr>
          <w:rFonts w:hint="eastAsia"/>
        </w:rPr>
        <w:t>。选择同步竞技场进入同步竞技场界面</w:t>
      </w:r>
    </w:p>
    <w:p w:rsidR="00ED721E" w:rsidRDefault="00DC5000" w:rsidP="002C01FC">
      <w:r>
        <w:object w:dxaOrig="7303" w:dyaOrig="5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65pt;height:256.05pt" o:ole="">
            <v:imagedata r:id="rId8" o:title=""/>
          </v:shape>
          <o:OLEObject Type="Embed" ProgID="Visio.Drawing.11" ShapeID="_x0000_i1025" DrawAspect="Content" ObjectID="_1514973165" r:id="rId9"/>
        </w:object>
      </w:r>
    </w:p>
    <w:p w:rsidR="00E13A5D" w:rsidRDefault="00E13A5D" w:rsidP="00241461">
      <w:pPr>
        <w:outlineLvl w:val="0"/>
      </w:pPr>
      <w:r>
        <w:rPr>
          <w:rFonts w:hint="eastAsia"/>
        </w:rPr>
        <w:t xml:space="preserve">2. </w:t>
      </w:r>
      <w:r w:rsidR="006D5E28">
        <w:rPr>
          <w:rFonts w:hint="eastAsia"/>
        </w:rPr>
        <w:t>同步竞技场界面</w:t>
      </w:r>
      <w:r w:rsidR="00083418">
        <w:rPr>
          <w:rFonts w:hint="eastAsia"/>
        </w:rPr>
        <w:t>，这是一个全屏的界面</w:t>
      </w:r>
      <w:r w:rsidR="00A85009">
        <w:rPr>
          <w:rFonts w:hint="eastAsia"/>
        </w:rPr>
        <w:t>。在组队界面中增加竞技场的入口。队长打开匹配界面的时候，所有队员也打开匹配界面，并且队员不能关闭匹配界面。</w:t>
      </w:r>
    </w:p>
    <w:p w:rsidR="006D5E28" w:rsidRDefault="00FA466E" w:rsidP="002C01FC">
      <w:r>
        <w:object w:dxaOrig="12292" w:dyaOrig="7274">
          <v:shape id="_x0000_i1026" type="#_x0000_t75" style="width:415.1pt;height:245.45pt" o:ole="">
            <v:imagedata r:id="rId10" o:title=""/>
          </v:shape>
          <o:OLEObject Type="Embed" ProgID="Visio.Drawing.11" ShapeID="_x0000_i1026" DrawAspect="Content" ObjectID="_1514973166" r:id="rId11"/>
        </w:object>
      </w:r>
    </w:p>
    <w:p w:rsidR="00A34A68" w:rsidRDefault="00B3229A" w:rsidP="00B3229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界面中显示玩家的名字、等级、排位、战绩、胜率</w:t>
      </w:r>
      <w:r w:rsidR="00AE30E1">
        <w:rPr>
          <w:rFonts w:hint="eastAsia"/>
        </w:rPr>
        <w:t>。</w:t>
      </w:r>
      <w:r w:rsidR="00083418">
        <w:rPr>
          <w:rFonts w:hint="eastAsia"/>
        </w:rPr>
        <w:t>左侧显示自己队伍的</w:t>
      </w:r>
      <w:r w:rsidR="00302404">
        <w:rPr>
          <w:rFonts w:hint="eastAsia"/>
        </w:rPr>
        <w:t>五个人物信息</w:t>
      </w:r>
      <w:r w:rsidR="009240C7">
        <w:rPr>
          <w:rFonts w:hint="eastAsia"/>
        </w:rPr>
        <w:t>和队伍的平均段位</w:t>
      </w:r>
      <w:r w:rsidR="00302404">
        <w:rPr>
          <w:rFonts w:hint="eastAsia"/>
        </w:rPr>
        <w:t>（如果人物不足</w:t>
      </w:r>
      <w:r w:rsidR="00302404">
        <w:rPr>
          <w:rFonts w:hint="eastAsia"/>
        </w:rPr>
        <w:t>5</w:t>
      </w:r>
      <w:r w:rsidR="00302404">
        <w:rPr>
          <w:rFonts w:hint="eastAsia"/>
        </w:rPr>
        <w:t>个，</w:t>
      </w:r>
      <w:r w:rsidR="00885291">
        <w:rPr>
          <w:rFonts w:hint="eastAsia"/>
        </w:rPr>
        <w:t>没有人的头像框中显示：空</w:t>
      </w:r>
      <w:r w:rsidR="00302404">
        <w:rPr>
          <w:rFonts w:hint="eastAsia"/>
        </w:rPr>
        <w:t>）。右侧显示五个头像框，都是问号。</w:t>
      </w:r>
    </w:p>
    <w:p w:rsidR="00483911" w:rsidRDefault="00483911" w:rsidP="00B3229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排位：</w:t>
      </w:r>
      <w:r w:rsidR="00DA34C8">
        <w:rPr>
          <w:rFonts w:hint="eastAsia"/>
        </w:rPr>
        <w:t>排位按照个人的计算，队伍匹配时计算队伍的平均排位</w:t>
      </w:r>
      <w:r w:rsidR="00731814">
        <w:rPr>
          <w:rFonts w:hint="eastAsia"/>
        </w:rPr>
        <w:t>。</w:t>
      </w:r>
      <w:r w:rsidR="001C1D76">
        <w:rPr>
          <w:rFonts w:hint="eastAsia"/>
        </w:rPr>
        <w:t>排位一共分为</w:t>
      </w:r>
      <w:r w:rsidR="00E70068">
        <w:rPr>
          <w:rFonts w:hint="eastAsia"/>
        </w:rPr>
        <w:t>15</w:t>
      </w:r>
      <w:r w:rsidR="001C1D76">
        <w:rPr>
          <w:rFonts w:hint="eastAsia"/>
        </w:rPr>
        <w:t>个阶段</w:t>
      </w:r>
      <w:r w:rsidR="00F01756">
        <w:rPr>
          <w:rFonts w:hint="eastAsia"/>
        </w:rPr>
        <w:t>，玩家初次进入游戏为青铜</w:t>
      </w:r>
      <w:r w:rsidR="00F50A2F">
        <w:rPr>
          <w:rFonts w:hint="eastAsia"/>
        </w:rPr>
        <w:t>3</w:t>
      </w:r>
      <w:r w:rsidR="00F01756">
        <w:rPr>
          <w:rFonts w:hint="eastAsia"/>
        </w:rPr>
        <w:t>级</w:t>
      </w:r>
      <w:r w:rsidR="009240C7">
        <w:rPr>
          <w:rFonts w:hint="eastAsia"/>
        </w:rPr>
        <w:t>，玩家胜利会增加</w:t>
      </w:r>
      <w:r w:rsidR="00996BF7">
        <w:rPr>
          <w:rFonts w:hint="eastAsia"/>
        </w:rPr>
        <w:t>战绩</w:t>
      </w:r>
      <w:r w:rsidR="009240C7">
        <w:rPr>
          <w:rFonts w:hint="eastAsia"/>
        </w:rPr>
        <w:t>，失败会减少</w:t>
      </w:r>
      <w:r w:rsidR="00F50A2F">
        <w:rPr>
          <w:rFonts w:hint="eastAsia"/>
        </w:rPr>
        <w:t>战绩</w:t>
      </w:r>
      <w:r w:rsidR="009240C7">
        <w:rPr>
          <w:rFonts w:hint="eastAsia"/>
        </w:rPr>
        <w:t>，当</w:t>
      </w:r>
      <w:r w:rsidR="00F50A2F">
        <w:rPr>
          <w:rFonts w:hint="eastAsia"/>
        </w:rPr>
        <w:t>战绩</w:t>
      </w:r>
      <w:r w:rsidR="009240C7">
        <w:rPr>
          <w:rFonts w:hint="eastAsia"/>
        </w:rPr>
        <w:t>达到</w:t>
      </w:r>
      <w:r w:rsidR="009240C7">
        <w:rPr>
          <w:rFonts w:hint="eastAsia"/>
        </w:rPr>
        <w:t>0</w:t>
      </w:r>
      <w:r w:rsidR="003208DC">
        <w:rPr>
          <w:rFonts w:hint="eastAsia"/>
        </w:rPr>
        <w:t>时，将不会继续减少</w:t>
      </w:r>
    </w:p>
    <w:p w:rsidR="001C1D76" w:rsidRDefault="001C1D76" w:rsidP="001C1D76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青铜：青铜</w:t>
      </w:r>
      <w:r>
        <w:rPr>
          <w:rFonts w:hint="eastAsia"/>
        </w:rPr>
        <w:t>1</w:t>
      </w:r>
      <w:r w:rsidR="00891F25">
        <w:rPr>
          <w:rFonts w:hint="eastAsia"/>
        </w:rPr>
        <w:t>（</w:t>
      </w:r>
      <w:r w:rsidR="00891F25">
        <w:rPr>
          <w:rFonts w:hint="eastAsia"/>
        </w:rPr>
        <w:t>201-300</w:t>
      </w:r>
      <w:r w:rsidR="00891F25">
        <w:rPr>
          <w:rFonts w:hint="eastAsia"/>
        </w:rPr>
        <w:t>战绩）</w:t>
      </w:r>
      <w:r>
        <w:rPr>
          <w:rFonts w:hint="eastAsia"/>
        </w:rPr>
        <w:t>、青铜</w:t>
      </w:r>
      <w:r>
        <w:rPr>
          <w:rFonts w:hint="eastAsia"/>
        </w:rPr>
        <w:t>2</w:t>
      </w:r>
      <w:r w:rsidR="00085F4E">
        <w:rPr>
          <w:rFonts w:hint="eastAsia"/>
        </w:rPr>
        <w:t>（</w:t>
      </w:r>
      <w:r w:rsidR="00085F4E">
        <w:rPr>
          <w:rFonts w:hint="eastAsia"/>
        </w:rPr>
        <w:t>101-200</w:t>
      </w:r>
      <w:r w:rsidR="00085F4E">
        <w:rPr>
          <w:rFonts w:hint="eastAsia"/>
        </w:rPr>
        <w:t>战绩）</w:t>
      </w:r>
      <w:r>
        <w:rPr>
          <w:rFonts w:hint="eastAsia"/>
        </w:rPr>
        <w:t>、青铜</w:t>
      </w:r>
      <w:r>
        <w:rPr>
          <w:rFonts w:hint="eastAsia"/>
        </w:rPr>
        <w:t>3</w:t>
      </w:r>
      <w:r w:rsidR="00085F4E">
        <w:rPr>
          <w:rFonts w:hint="eastAsia"/>
        </w:rPr>
        <w:t>（</w:t>
      </w:r>
      <w:r w:rsidR="00085F4E">
        <w:rPr>
          <w:rFonts w:hint="eastAsia"/>
        </w:rPr>
        <w:t>0-100</w:t>
      </w:r>
      <w:r w:rsidR="00085F4E">
        <w:rPr>
          <w:rFonts w:hint="eastAsia"/>
        </w:rPr>
        <w:t>战绩）</w:t>
      </w:r>
    </w:p>
    <w:p w:rsidR="001C1D76" w:rsidRDefault="001C1D76" w:rsidP="001C1D76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白银：白银</w:t>
      </w:r>
      <w:r>
        <w:rPr>
          <w:rFonts w:hint="eastAsia"/>
        </w:rPr>
        <w:t>1</w:t>
      </w:r>
      <w:r>
        <w:rPr>
          <w:rFonts w:hint="eastAsia"/>
        </w:rPr>
        <w:t>、白银</w:t>
      </w:r>
      <w:r>
        <w:rPr>
          <w:rFonts w:hint="eastAsia"/>
        </w:rPr>
        <w:t>2</w:t>
      </w:r>
      <w:r>
        <w:rPr>
          <w:rFonts w:hint="eastAsia"/>
        </w:rPr>
        <w:t>、白银</w:t>
      </w:r>
      <w:r>
        <w:rPr>
          <w:rFonts w:hint="eastAsia"/>
        </w:rPr>
        <w:t>3</w:t>
      </w:r>
    </w:p>
    <w:p w:rsidR="001C1D76" w:rsidRDefault="001C1D76" w:rsidP="001C1D76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黄金：黄金</w:t>
      </w:r>
      <w:r>
        <w:rPr>
          <w:rFonts w:hint="eastAsia"/>
        </w:rPr>
        <w:t>1</w:t>
      </w:r>
      <w:r>
        <w:rPr>
          <w:rFonts w:hint="eastAsia"/>
        </w:rPr>
        <w:t>、黄金</w:t>
      </w:r>
      <w:r>
        <w:rPr>
          <w:rFonts w:hint="eastAsia"/>
        </w:rPr>
        <w:t>2</w:t>
      </w:r>
      <w:r>
        <w:rPr>
          <w:rFonts w:hint="eastAsia"/>
        </w:rPr>
        <w:t>、黄金</w:t>
      </w:r>
      <w:r>
        <w:rPr>
          <w:rFonts w:hint="eastAsia"/>
        </w:rPr>
        <w:t>3</w:t>
      </w:r>
    </w:p>
    <w:p w:rsidR="001C1D76" w:rsidRDefault="001C1D76" w:rsidP="001C1D76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钻石：钻石</w:t>
      </w:r>
      <w:r>
        <w:rPr>
          <w:rFonts w:hint="eastAsia"/>
        </w:rPr>
        <w:t>1</w:t>
      </w:r>
      <w:r>
        <w:rPr>
          <w:rFonts w:hint="eastAsia"/>
        </w:rPr>
        <w:t>、钻石</w:t>
      </w:r>
      <w:r>
        <w:rPr>
          <w:rFonts w:hint="eastAsia"/>
        </w:rPr>
        <w:t>3</w:t>
      </w:r>
      <w:r>
        <w:rPr>
          <w:rFonts w:hint="eastAsia"/>
        </w:rPr>
        <w:t>、钻石</w:t>
      </w:r>
      <w:r>
        <w:rPr>
          <w:rFonts w:hint="eastAsia"/>
        </w:rPr>
        <w:t>3</w:t>
      </w:r>
    </w:p>
    <w:p w:rsidR="001C1D76" w:rsidRDefault="001C1D76" w:rsidP="001C1D76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传奇：传奇</w:t>
      </w:r>
      <w:r>
        <w:rPr>
          <w:rFonts w:hint="eastAsia"/>
        </w:rPr>
        <w:t>1</w:t>
      </w:r>
      <w:r>
        <w:rPr>
          <w:rFonts w:hint="eastAsia"/>
        </w:rPr>
        <w:t>、传奇</w:t>
      </w:r>
      <w:r>
        <w:rPr>
          <w:rFonts w:hint="eastAsia"/>
        </w:rPr>
        <w:t>2</w:t>
      </w:r>
      <w:r>
        <w:rPr>
          <w:rFonts w:hint="eastAsia"/>
        </w:rPr>
        <w:t>、传奇</w:t>
      </w:r>
      <w:r>
        <w:rPr>
          <w:rFonts w:hint="eastAsia"/>
        </w:rPr>
        <w:t>3</w:t>
      </w:r>
    </w:p>
    <w:p w:rsidR="00D84217" w:rsidRDefault="00D84217" w:rsidP="001C1D76">
      <w:pPr>
        <w:pStyle w:val="a5"/>
        <w:numPr>
          <w:ilvl w:val="0"/>
          <w:numId w:val="3"/>
        </w:numPr>
        <w:ind w:firstLineChars="0"/>
        <w:rPr>
          <w:color w:val="FF0000"/>
        </w:rPr>
      </w:pPr>
      <w:r w:rsidRPr="009C258E">
        <w:rPr>
          <w:rFonts w:hint="eastAsia"/>
          <w:color w:val="FF0000"/>
        </w:rPr>
        <w:t>具体数字由数值给出</w:t>
      </w:r>
    </w:p>
    <w:p w:rsidR="00001C3E" w:rsidRDefault="00001C3E" w:rsidP="001C1D76">
      <w:pPr>
        <w:pStyle w:val="a5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积分规则</w:t>
      </w:r>
    </w:p>
    <w:tbl>
      <w:tblPr>
        <w:tblW w:w="6440" w:type="dxa"/>
        <w:tblInd w:w="940" w:type="dxa"/>
        <w:tblLook w:val="04A0" w:firstRow="1" w:lastRow="0" w:firstColumn="1" w:lastColumn="0" w:noHBand="0" w:noVBand="1"/>
      </w:tblPr>
      <w:tblGrid>
        <w:gridCol w:w="1080"/>
        <w:gridCol w:w="1080"/>
        <w:gridCol w:w="2100"/>
        <w:gridCol w:w="2180"/>
      </w:tblGrid>
      <w:tr w:rsidR="00FE0AA5" w:rsidRPr="00FE0AA5" w:rsidTr="00FE0AA5">
        <w:trPr>
          <w:trHeight w:val="33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FE0AA5" w:rsidRPr="00FE0AA5" w:rsidRDefault="00FE0AA5" w:rsidP="00FE0AA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FE0AA5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胜方</w:t>
            </w:r>
          </w:p>
        </w:tc>
        <w:tc>
          <w:tcPr>
            <w:tcW w:w="536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FE0AA5" w:rsidRPr="00FE0AA5" w:rsidRDefault="00FE0AA5" w:rsidP="00FE0AA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FE0AA5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基础分+每个队员段位差得分之和</w:t>
            </w:r>
          </w:p>
        </w:tc>
      </w:tr>
      <w:tr w:rsidR="00FE0AA5" w:rsidRPr="00FE0AA5" w:rsidTr="00FE0AA5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0AA5" w:rsidRPr="00FE0AA5" w:rsidRDefault="00FE0AA5" w:rsidP="00FE0AA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FE0AA5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 xml:space="preserve">基础得分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0AA5" w:rsidRPr="00FE0AA5" w:rsidRDefault="00FE0AA5" w:rsidP="00FE0AA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FE0AA5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0AA5" w:rsidRPr="00FE0AA5" w:rsidRDefault="00FE0AA5" w:rsidP="00FE0AA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FE0AA5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0AA5" w:rsidRPr="00FE0AA5" w:rsidRDefault="00FE0AA5" w:rsidP="00FE0AA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FE0AA5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FE0AA5" w:rsidRPr="00FE0AA5" w:rsidTr="00FE0AA5">
        <w:trPr>
          <w:trHeight w:val="66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0AA5" w:rsidRPr="00FE0AA5" w:rsidRDefault="00FE0AA5" w:rsidP="00FE0AA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FE0AA5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段位差得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0AA5" w:rsidRPr="00FE0AA5" w:rsidRDefault="00FE0AA5" w:rsidP="00FE0AA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FE0AA5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敌方段位-我方段位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0AA5" w:rsidRPr="00FE0AA5" w:rsidRDefault="00FE0AA5" w:rsidP="00FE0AA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FE0AA5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段位差最小值为2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0AA5" w:rsidRPr="00FE0AA5" w:rsidRDefault="00FE0AA5" w:rsidP="00FE0AA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FE0AA5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对应对方每个队员单独计算后相加此值</w:t>
            </w:r>
          </w:p>
        </w:tc>
      </w:tr>
      <w:tr w:rsidR="00FE0AA5" w:rsidRPr="00FE0AA5" w:rsidTr="00FE0AA5">
        <w:trPr>
          <w:trHeight w:val="49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FE0AA5" w:rsidRPr="00FE0AA5" w:rsidRDefault="00FE0AA5" w:rsidP="00FE0AA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FE0AA5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负方</w:t>
            </w:r>
          </w:p>
        </w:tc>
        <w:tc>
          <w:tcPr>
            <w:tcW w:w="536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FE0AA5" w:rsidRPr="00FE0AA5" w:rsidRDefault="00FE0AA5" w:rsidP="00FE0AA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FE0AA5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基础分+每个队员段位差得分之和</w:t>
            </w:r>
          </w:p>
        </w:tc>
      </w:tr>
      <w:tr w:rsidR="00FE0AA5" w:rsidRPr="00FE0AA5" w:rsidTr="00FE0AA5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0AA5" w:rsidRPr="00FE0AA5" w:rsidRDefault="00FE0AA5" w:rsidP="00FE0AA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FE0AA5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基础减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0AA5" w:rsidRPr="00FE0AA5" w:rsidRDefault="00FE0AA5" w:rsidP="00FE0AA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FE0AA5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0AA5" w:rsidRPr="00FE0AA5" w:rsidRDefault="00FE0AA5" w:rsidP="00FE0AA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FE0AA5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0AA5" w:rsidRPr="00FE0AA5" w:rsidRDefault="00FE0AA5" w:rsidP="00FE0AA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FE0AA5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FE0AA5" w:rsidRPr="00FE0AA5" w:rsidTr="00FE0AA5">
        <w:trPr>
          <w:trHeight w:val="66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0AA5" w:rsidRPr="00FE0AA5" w:rsidRDefault="00FE0AA5" w:rsidP="00FE0AA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FE0AA5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段位差减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0AA5" w:rsidRPr="00FE0AA5" w:rsidRDefault="00FE0AA5" w:rsidP="00FE0AA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FE0AA5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敌方段位-我方段位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0AA5" w:rsidRPr="00FE0AA5" w:rsidRDefault="00FE0AA5" w:rsidP="00FE0AA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FE0AA5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段位差最小值为2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0AA5" w:rsidRPr="00FE0AA5" w:rsidRDefault="00FE0AA5" w:rsidP="00FE0AA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FE0AA5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对应对方每个队员单独计算后相加此值</w:t>
            </w:r>
          </w:p>
        </w:tc>
      </w:tr>
    </w:tbl>
    <w:p w:rsidR="00001C3E" w:rsidRPr="00FE0AA5" w:rsidRDefault="00001C3E" w:rsidP="00001C3E">
      <w:pPr>
        <w:rPr>
          <w:color w:val="FF0000"/>
        </w:rPr>
      </w:pPr>
    </w:p>
    <w:p w:rsidR="00995857" w:rsidRDefault="005A46C5" w:rsidP="00B3229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点击开始匹配后，右边所有头像会在</w:t>
      </w:r>
      <w:r>
        <w:rPr>
          <w:rFonts w:hint="eastAsia"/>
        </w:rPr>
        <w:t>6</w:t>
      </w:r>
      <w:r>
        <w:rPr>
          <w:rFonts w:hint="eastAsia"/>
        </w:rPr>
        <w:t>个主角头像和问号之前滚动，</w:t>
      </w:r>
      <w:r w:rsidR="00B87DCA">
        <w:rPr>
          <w:rFonts w:hint="eastAsia"/>
        </w:rPr>
        <w:t>匹配结束后将匹配到的对面的队伍玩家头像显示出来，不足五人的位置显示：空</w:t>
      </w:r>
      <w:r w:rsidR="00704ABD">
        <w:rPr>
          <w:rFonts w:hint="eastAsia"/>
        </w:rPr>
        <w:t>。点击开始匹配后，在开始匹配上面</w:t>
      </w:r>
      <w:r w:rsidR="00CB163A">
        <w:rPr>
          <w:rFonts w:hint="eastAsia"/>
        </w:rPr>
        <w:t>显示计时，计时</w:t>
      </w:r>
      <w:r w:rsidR="00CB163A">
        <w:rPr>
          <w:rFonts w:hint="eastAsia"/>
        </w:rPr>
        <w:t>5</w:t>
      </w:r>
      <w:r w:rsidR="00CB163A">
        <w:rPr>
          <w:rFonts w:hint="eastAsia"/>
        </w:rPr>
        <w:t>分钟，</w:t>
      </w:r>
      <w:r w:rsidR="00CB163A">
        <w:rPr>
          <w:rFonts w:hint="eastAsia"/>
        </w:rPr>
        <w:t>5</w:t>
      </w:r>
      <w:r w:rsidR="00CB163A">
        <w:rPr>
          <w:rFonts w:hint="eastAsia"/>
        </w:rPr>
        <w:t>分钟内如果没有匹配到合适的队伍，将结束匹配，弹框提示玩家：当前没有匹配到合适的队伍，请再次匹配</w:t>
      </w:r>
    </w:p>
    <w:p w:rsidR="00177D8A" w:rsidRDefault="008F2FE7" w:rsidP="00177D8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点击开始匹配后，开始匹配按钮变成取消匹配。点击后可以取消</w:t>
      </w:r>
    </w:p>
    <w:p w:rsidR="006F493E" w:rsidRDefault="006F493E" w:rsidP="00177D8A">
      <w:pPr>
        <w:pStyle w:val="a5"/>
        <w:numPr>
          <w:ilvl w:val="0"/>
          <w:numId w:val="1"/>
        </w:numPr>
        <w:ind w:firstLineChars="0"/>
        <w:rPr>
          <w:color w:val="FF0000"/>
        </w:rPr>
      </w:pPr>
      <w:r w:rsidRPr="006F493E">
        <w:rPr>
          <w:rFonts w:hint="eastAsia"/>
          <w:color w:val="FF0000"/>
        </w:rPr>
        <w:t>单人匹配规则：</w:t>
      </w:r>
    </w:p>
    <w:p w:rsidR="006F493E" w:rsidRDefault="006F493E" w:rsidP="006F493E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首先匹配段位相同的玩家</w:t>
      </w:r>
    </w:p>
    <w:p w:rsidR="006F493E" w:rsidRDefault="006F493E" w:rsidP="006F493E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60</w:t>
      </w:r>
      <w:r>
        <w:rPr>
          <w:rFonts w:hint="eastAsia"/>
        </w:rPr>
        <w:t>秒没有匹配到扩大范围到段位</w:t>
      </w:r>
      <w:r>
        <w:rPr>
          <w:rFonts w:hint="eastAsia"/>
        </w:rPr>
        <w:t>+1</w:t>
      </w:r>
      <w:r>
        <w:rPr>
          <w:rFonts w:hint="eastAsia"/>
        </w:rPr>
        <w:t>或者</w:t>
      </w:r>
      <w:r>
        <w:rPr>
          <w:rFonts w:hint="eastAsia"/>
        </w:rPr>
        <w:t>-1</w:t>
      </w:r>
      <w:r>
        <w:rPr>
          <w:rFonts w:hint="eastAsia"/>
        </w:rPr>
        <w:t>范围内队伍</w:t>
      </w:r>
    </w:p>
    <w:p w:rsidR="006F493E" w:rsidRDefault="006F493E" w:rsidP="006F493E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120</w:t>
      </w:r>
      <w:r>
        <w:rPr>
          <w:rFonts w:hint="eastAsia"/>
        </w:rPr>
        <w:t>秒没有匹配到扩大范围到段位</w:t>
      </w:r>
      <w:r>
        <w:rPr>
          <w:rFonts w:hint="eastAsia"/>
        </w:rPr>
        <w:t>+2</w:t>
      </w:r>
      <w:r>
        <w:rPr>
          <w:rFonts w:hint="eastAsia"/>
        </w:rPr>
        <w:t>或者段位</w:t>
      </w:r>
      <w:r>
        <w:rPr>
          <w:rFonts w:hint="eastAsia"/>
        </w:rPr>
        <w:t>-</w:t>
      </w:r>
      <w:r w:rsidR="0099667A">
        <w:rPr>
          <w:rFonts w:hint="eastAsia"/>
        </w:rPr>
        <w:t>2</w:t>
      </w:r>
      <w:r>
        <w:rPr>
          <w:rFonts w:hint="eastAsia"/>
        </w:rPr>
        <w:t>范围内队伍</w:t>
      </w:r>
    </w:p>
    <w:p w:rsidR="008D5185" w:rsidRDefault="008D5185" w:rsidP="006F493E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120</w:t>
      </w:r>
      <w:r>
        <w:rPr>
          <w:rFonts w:hint="eastAsia"/>
        </w:rPr>
        <w:t>秒以后没有匹配到扩大范围到段位</w:t>
      </w:r>
      <w:r>
        <w:rPr>
          <w:rFonts w:hint="eastAsia"/>
        </w:rPr>
        <w:t>+3</w:t>
      </w:r>
      <w:r>
        <w:rPr>
          <w:rFonts w:hint="eastAsia"/>
        </w:rPr>
        <w:t>或者段位</w:t>
      </w:r>
      <w:r>
        <w:rPr>
          <w:rFonts w:hint="eastAsia"/>
        </w:rPr>
        <w:t>-3</w:t>
      </w:r>
      <w:r>
        <w:rPr>
          <w:rFonts w:hint="eastAsia"/>
        </w:rPr>
        <w:t>范围内队伍</w:t>
      </w:r>
    </w:p>
    <w:p w:rsidR="008D5185" w:rsidRPr="006F493E" w:rsidRDefault="00332CFC" w:rsidP="006F493E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300</w:t>
      </w:r>
      <w:r>
        <w:rPr>
          <w:rFonts w:hint="eastAsia"/>
        </w:rPr>
        <w:t>秒没有匹配到玩家，则中断匹配，需要玩家再次点击匹配</w:t>
      </w:r>
    </w:p>
    <w:p w:rsidR="00177D8A" w:rsidRDefault="006F493E" w:rsidP="00177D8A">
      <w:pPr>
        <w:pStyle w:val="a5"/>
        <w:numPr>
          <w:ilvl w:val="0"/>
          <w:numId w:val="1"/>
        </w:numPr>
        <w:ind w:firstLineChars="0"/>
      </w:pPr>
      <w:r w:rsidRPr="006F493E">
        <w:rPr>
          <w:rFonts w:hint="eastAsia"/>
          <w:color w:val="FF0000"/>
        </w:rPr>
        <w:t>组队</w:t>
      </w:r>
      <w:r w:rsidR="00393CC0">
        <w:rPr>
          <w:rFonts w:hint="eastAsia"/>
        </w:rPr>
        <w:t>匹配规则：</w:t>
      </w:r>
      <w:r w:rsidR="00177D8A">
        <w:rPr>
          <w:rFonts w:hint="eastAsia"/>
        </w:rPr>
        <w:t>所有点击了开始匹配的队伍将进入到匹配的队列中，其他所有正在匹配的队伍都有可能匹配到这些队伍。</w:t>
      </w:r>
    </w:p>
    <w:p w:rsidR="00CD016E" w:rsidRDefault="00CD016E" w:rsidP="00CD016E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首先匹配玩家队伍人数相等的队伍，并且队伍平均段位在同一等级的队伍。</w:t>
      </w:r>
    </w:p>
    <w:p w:rsidR="006C18F0" w:rsidRDefault="00CD016E" w:rsidP="00CD016E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30</w:t>
      </w:r>
      <w:r>
        <w:rPr>
          <w:rFonts w:hint="eastAsia"/>
        </w:rPr>
        <w:t>秒没有匹配到，扩大范围：匹配玩家队伍人数相等的队伍，并且队伍平均段位在</w:t>
      </w:r>
      <w:r>
        <w:rPr>
          <w:rFonts w:hint="eastAsia"/>
        </w:rPr>
        <w:t>+1</w:t>
      </w:r>
      <w:r>
        <w:rPr>
          <w:rFonts w:hint="eastAsia"/>
        </w:rPr>
        <w:t>或者</w:t>
      </w:r>
      <w:r>
        <w:rPr>
          <w:rFonts w:hint="eastAsia"/>
        </w:rPr>
        <w:t>-1</w:t>
      </w:r>
      <w:r w:rsidR="00324511">
        <w:rPr>
          <w:rFonts w:hint="eastAsia"/>
        </w:rPr>
        <w:t>以内</w:t>
      </w:r>
      <w:r>
        <w:rPr>
          <w:rFonts w:hint="eastAsia"/>
        </w:rPr>
        <w:t>的队伍</w:t>
      </w:r>
    </w:p>
    <w:p w:rsidR="00324511" w:rsidRDefault="00324511" w:rsidP="00CD016E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60</w:t>
      </w:r>
      <w:r>
        <w:rPr>
          <w:rFonts w:hint="eastAsia"/>
        </w:rPr>
        <w:t>秒没有匹配到，扩大范围，匹配玩家队伍人数</w:t>
      </w:r>
      <w:r>
        <w:rPr>
          <w:rFonts w:hint="eastAsia"/>
        </w:rPr>
        <w:t>+1</w:t>
      </w:r>
      <w:r>
        <w:rPr>
          <w:rFonts w:hint="eastAsia"/>
        </w:rPr>
        <w:t>或者</w:t>
      </w:r>
      <w:r>
        <w:rPr>
          <w:rFonts w:hint="eastAsia"/>
        </w:rPr>
        <w:t>-1</w:t>
      </w:r>
      <w:r>
        <w:rPr>
          <w:rFonts w:hint="eastAsia"/>
        </w:rPr>
        <w:t>以内的队伍，并且队伍平均段位在</w:t>
      </w:r>
      <w:r w:rsidR="003C14A4">
        <w:rPr>
          <w:rFonts w:hint="eastAsia"/>
        </w:rPr>
        <w:t>+1</w:t>
      </w:r>
      <w:r w:rsidR="003C14A4">
        <w:rPr>
          <w:rFonts w:hint="eastAsia"/>
        </w:rPr>
        <w:t>或者</w:t>
      </w:r>
      <w:r w:rsidR="003C14A4">
        <w:rPr>
          <w:rFonts w:hint="eastAsia"/>
        </w:rPr>
        <w:t>-1</w:t>
      </w:r>
      <w:r w:rsidR="003C14A4">
        <w:rPr>
          <w:rFonts w:hint="eastAsia"/>
        </w:rPr>
        <w:t>以内的队伍</w:t>
      </w:r>
    </w:p>
    <w:p w:rsidR="00324511" w:rsidRDefault="00324511" w:rsidP="00324511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120</w:t>
      </w:r>
      <w:r>
        <w:rPr>
          <w:rFonts w:hint="eastAsia"/>
        </w:rPr>
        <w:t>秒没有匹配到队伍，扩大范围，匹配玩家队伍人数</w:t>
      </w:r>
      <w:r>
        <w:rPr>
          <w:rFonts w:hint="eastAsia"/>
        </w:rPr>
        <w:t>+1</w:t>
      </w:r>
      <w:r>
        <w:rPr>
          <w:rFonts w:hint="eastAsia"/>
        </w:rPr>
        <w:t>或者</w:t>
      </w:r>
      <w:r>
        <w:rPr>
          <w:rFonts w:hint="eastAsia"/>
        </w:rPr>
        <w:t>-1</w:t>
      </w:r>
      <w:r>
        <w:rPr>
          <w:rFonts w:hint="eastAsia"/>
        </w:rPr>
        <w:t>以内的队伍，并且队伍平均段位在</w:t>
      </w:r>
      <w:r>
        <w:rPr>
          <w:rFonts w:hint="eastAsia"/>
        </w:rPr>
        <w:t>+2</w:t>
      </w:r>
      <w:r>
        <w:rPr>
          <w:rFonts w:hint="eastAsia"/>
        </w:rPr>
        <w:t>或者</w:t>
      </w:r>
      <w:r>
        <w:rPr>
          <w:rFonts w:hint="eastAsia"/>
        </w:rPr>
        <w:t>-2</w:t>
      </w:r>
      <w:r>
        <w:rPr>
          <w:rFonts w:hint="eastAsia"/>
        </w:rPr>
        <w:t>以内的队伍</w:t>
      </w:r>
    </w:p>
    <w:p w:rsidR="003C14A4" w:rsidRDefault="003C14A4" w:rsidP="003C14A4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180</w:t>
      </w:r>
      <w:r>
        <w:rPr>
          <w:rFonts w:hint="eastAsia"/>
        </w:rPr>
        <w:t>秒没有匹配到队伍，扩大范围，匹配玩家队伍人数</w:t>
      </w:r>
      <w:r>
        <w:rPr>
          <w:rFonts w:hint="eastAsia"/>
        </w:rPr>
        <w:t>+2</w:t>
      </w:r>
      <w:r>
        <w:rPr>
          <w:rFonts w:hint="eastAsia"/>
        </w:rPr>
        <w:t>或者</w:t>
      </w:r>
      <w:r>
        <w:rPr>
          <w:rFonts w:hint="eastAsia"/>
        </w:rPr>
        <w:t>-2</w:t>
      </w:r>
      <w:r>
        <w:rPr>
          <w:rFonts w:hint="eastAsia"/>
        </w:rPr>
        <w:t>以内的队伍，并且队伍平均段位在</w:t>
      </w:r>
      <w:r>
        <w:rPr>
          <w:rFonts w:hint="eastAsia"/>
        </w:rPr>
        <w:t>+2</w:t>
      </w:r>
      <w:r>
        <w:rPr>
          <w:rFonts w:hint="eastAsia"/>
        </w:rPr>
        <w:t>或者</w:t>
      </w:r>
      <w:r>
        <w:rPr>
          <w:rFonts w:hint="eastAsia"/>
        </w:rPr>
        <w:t>-2</w:t>
      </w:r>
      <w:r>
        <w:rPr>
          <w:rFonts w:hint="eastAsia"/>
        </w:rPr>
        <w:t>以内的队伍</w:t>
      </w:r>
    </w:p>
    <w:p w:rsidR="003C14A4" w:rsidRDefault="003C14A4" w:rsidP="008E42F3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240</w:t>
      </w:r>
      <w:r>
        <w:rPr>
          <w:rFonts w:hint="eastAsia"/>
        </w:rPr>
        <w:t>秒没有匹配到队伍，扩大范围，匹配玩家队伍人数</w:t>
      </w:r>
      <w:r>
        <w:rPr>
          <w:rFonts w:hint="eastAsia"/>
        </w:rPr>
        <w:t>+2</w:t>
      </w:r>
      <w:r>
        <w:rPr>
          <w:rFonts w:hint="eastAsia"/>
        </w:rPr>
        <w:t>或者</w:t>
      </w:r>
      <w:r>
        <w:rPr>
          <w:rFonts w:hint="eastAsia"/>
        </w:rPr>
        <w:t>-2</w:t>
      </w:r>
      <w:r>
        <w:rPr>
          <w:rFonts w:hint="eastAsia"/>
        </w:rPr>
        <w:t>以内的队伍，并且队伍平均段位在</w:t>
      </w:r>
      <w:r>
        <w:rPr>
          <w:rFonts w:hint="eastAsia"/>
        </w:rPr>
        <w:t>+</w:t>
      </w:r>
      <w:r w:rsidR="005C1673">
        <w:rPr>
          <w:rFonts w:hint="eastAsia"/>
        </w:rPr>
        <w:t>3</w:t>
      </w:r>
      <w:r>
        <w:rPr>
          <w:rFonts w:hint="eastAsia"/>
        </w:rPr>
        <w:t>或者</w:t>
      </w:r>
      <w:r>
        <w:rPr>
          <w:rFonts w:hint="eastAsia"/>
        </w:rPr>
        <w:t>-</w:t>
      </w:r>
      <w:r w:rsidR="005C1673">
        <w:rPr>
          <w:rFonts w:hint="eastAsia"/>
        </w:rPr>
        <w:t>3</w:t>
      </w:r>
      <w:r>
        <w:rPr>
          <w:rFonts w:hint="eastAsia"/>
        </w:rPr>
        <w:t>以内的队伍</w:t>
      </w:r>
    </w:p>
    <w:p w:rsidR="00371C41" w:rsidRDefault="008E42F3" w:rsidP="00371C41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300</w:t>
      </w:r>
      <w:r>
        <w:rPr>
          <w:rFonts w:hint="eastAsia"/>
        </w:rPr>
        <w:t>秒没有匹配到队伍，则中断匹配，需要玩家再次点击匹配</w:t>
      </w:r>
    </w:p>
    <w:p w:rsidR="00371C41" w:rsidRDefault="00371C41" w:rsidP="00371C4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匹配成功后，右侧队伍头像滚动停止，然后进入战斗</w:t>
      </w:r>
      <w:r w:rsidR="009C48AC">
        <w:rPr>
          <w:rFonts w:hint="eastAsia"/>
        </w:rPr>
        <w:t>，该战斗不携带伙伴</w:t>
      </w:r>
      <w:r w:rsidR="00433AE3">
        <w:rPr>
          <w:rFonts w:hint="eastAsia"/>
        </w:rPr>
        <w:t>。战斗胜利条件为对方所有角色死亡。</w:t>
      </w:r>
    </w:p>
    <w:p w:rsidR="002039A1" w:rsidRPr="004E4935" w:rsidRDefault="004E37E8" w:rsidP="002039A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战斗结算：战斗结束后，给予两队玩家战斗结算，战斗胜利一方会根据两方的平均段位差距给予加分，战斗失败一方会根据两方平均段位差距给予减分。</w:t>
      </w:r>
      <w:r w:rsidR="009C258E" w:rsidRPr="009C258E">
        <w:rPr>
          <w:rFonts w:hint="eastAsia"/>
          <w:color w:val="FF0000"/>
        </w:rPr>
        <w:t>具体加减分规则由数值给予</w:t>
      </w:r>
      <w:r w:rsidR="000D713E">
        <w:rPr>
          <w:rFonts w:hint="eastAsia"/>
          <w:color w:val="FF0000"/>
        </w:rPr>
        <w:t>。</w:t>
      </w:r>
      <w:r w:rsidR="000D713E">
        <w:rPr>
          <w:rFonts w:hint="eastAsia"/>
        </w:rPr>
        <w:t>加减分显示在获得经验处</w:t>
      </w:r>
    </w:p>
    <w:p w:rsidR="0096242A" w:rsidRDefault="006663BA" w:rsidP="0096242A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在每次晋级和降级的时候，弹出一个提示：恭喜晋升为</w:t>
      </w:r>
      <w:r>
        <w:rPr>
          <w:rFonts w:hint="eastAsia"/>
        </w:rPr>
        <w:t>xxx</w:t>
      </w:r>
      <w:r>
        <w:rPr>
          <w:rFonts w:hint="eastAsia"/>
        </w:rPr>
        <w:t>级</w:t>
      </w:r>
      <w:r>
        <w:rPr>
          <w:rFonts w:hint="eastAsia"/>
        </w:rPr>
        <w:t>/</w:t>
      </w:r>
      <w:r>
        <w:rPr>
          <w:rFonts w:hint="eastAsia"/>
        </w:rPr>
        <w:t>很遗憾，降级为</w:t>
      </w:r>
      <w:r>
        <w:rPr>
          <w:rFonts w:hint="eastAsia"/>
        </w:rPr>
        <w:t>xxx</w:t>
      </w:r>
      <w:r>
        <w:rPr>
          <w:rFonts w:hint="eastAsia"/>
        </w:rPr>
        <w:t>级。</w:t>
      </w:r>
    </w:p>
    <w:p w:rsidR="0096242A" w:rsidRDefault="0096242A" w:rsidP="00241461">
      <w:pPr>
        <w:outlineLvl w:val="0"/>
      </w:pPr>
      <w:r>
        <w:rPr>
          <w:rFonts w:hint="eastAsia"/>
        </w:rPr>
        <w:t xml:space="preserve">3. </w:t>
      </w:r>
      <w:r>
        <w:rPr>
          <w:rFonts w:hint="eastAsia"/>
        </w:rPr>
        <w:t>赛季：</w:t>
      </w:r>
    </w:p>
    <w:p w:rsidR="0096242A" w:rsidRDefault="00453CAE" w:rsidP="00453CAE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每个月为一个赛季，赛季结束后，根据本赛季的排位给玩家发放奖励，发放奖励的方式为邮箱发送。奖励包括：精选宠物、精选伙伴、大量金币……</w:t>
      </w:r>
    </w:p>
    <w:p w:rsidR="00F64C96" w:rsidRDefault="00F64C96" w:rsidP="00453CAE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新赛季开始时，所有玩家的排名将向下掉</w:t>
      </w:r>
      <w:r>
        <w:rPr>
          <w:rFonts w:hint="eastAsia"/>
        </w:rPr>
        <w:t>2</w:t>
      </w:r>
      <w:r>
        <w:rPr>
          <w:rFonts w:hint="eastAsia"/>
        </w:rPr>
        <w:t>个阶段</w:t>
      </w:r>
      <w:r w:rsidR="00F5786F">
        <w:rPr>
          <w:rFonts w:hint="eastAsia"/>
        </w:rPr>
        <w:t>的</w:t>
      </w:r>
      <w:r w:rsidR="00F5786F">
        <w:rPr>
          <w:rFonts w:hint="eastAsia"/>
        </w:rPr>
        <w:t>0</w:t>
      </w:r>
      <w:r w:rsidR="00F5786F">
        <w:rPr>
          <w:rFonts w:hint="eastAsia"/>
        </w:rPr>
        <w:t>分</w:t>
      </w:r>
      <w:r>
        <w:rPr>
          <w:rFonts w:hint="eastAsia"/>
        </w:rPr>
        <w:t>，例如：上个赛季是黄金</w:t>
      </w:r>
      <w:r>
        <w:rPr>
          <w:rFonts w:hint="eastAsia"/>
        </w:rPr>
        <w:t>1</w:t>
      </w:r>
      <w:r>
        <w:rPr>
          <w:rFonts w:hint="eastAsia"/>
        </w:rPr>
        <w:t>，下个赛季开始时从黄金</w:t>
      </w:r>
      <w:r>
        <w:rPr>
          <w:rFonts w:hint="eastAsia"/>
        </w:rPr>
        <w:t>3</w:t>
      </w:r>
      <w:r>
        <w:rPr>
          <w:rFonts w:hint="eastAsia"/>
        </w:rPr>
        <w:t>的</w:t>
      </w:r>
      <w:r>
        <w:rPr>
          <w:rFonts w:hint="eastAsia"/>
        </w:rPr>
        <w:t>0</w:t>
      </w:r>
      <w:r>
        <w:rPr>
          <w:rFonts w:hint="eastAsia"/>
        </w:rPr>
        <w:t>分开始。</w:t>
      </w:r>
    </w:p>
    <w:p w:rsidR="00855A6B" w:rsidRDefault="00855A6B" w:rsidP="00855A6B">
      <w:pPr>
        <w:rPr>
          <w:rFonts w:hint="eastAsia"/>
          <w:color w:val="FF0000"/>
        </w:rPr>
      </w:pPr>
      <w:r w:rsidRPr="00855A6B">
        <w:rPr>
          <w:rFonts w:hint="eastAsia"/>
          <w:color w:val="FF0000"/>
        </w:rPr>
        <w:t xml:space="preserve">4. </w:t>
      </w:r>
      <w:r w:rsidRPr="00855A6B">
        <w:rPr>
          <w:rFonts w:hint="eastAsia"/>
          <w:color w:val="FF0000"/>
        </w:rPr>
        <w:t>属性处理：在竞技场战斗中，需要给主角和宠物的血量和魔法都回复满</w:t>
      </w:r>
      <w:r w:rsidR="00137323">
        <w:rPr>
          <w:rFonts w:hint="eastAsia"/>
          <w:color w:val="FF0000"/>
        </w:rPr>
        <w:t>（当前魔法值和最大魔法值都为外面的最大魔法值的一半）</w:t>
      </w:r>
      <w:r w:rsidRPr="00855A6B">
        <w:rPr>
          <w:rFonts w:hint="eastAsia"/>
          <w:color w:val="FF0000"/>
        </w:rPr>
        <w:t>，出了战斗恢复到进入战斗之前的血量和魔法值</w:t>
      </w:r>
    </w:p>
    <w:p w:rsidR="00161AE6" w:rsidRDefault="00161AE6" w:rsidP="00855A6B">
      <w:pPr>
        <w:rPr>
          <w:rFonts w:hint="eastAsia"/>
          <w:color w:val="FF0000"/>
        </w:rPr>
      </w:pPr>
    </w:p>
    <w:p w:rsidR="00161AE6" w:rsidRDefault="00161AE6" w:rsidP="00161AE6">
      <w:pPr>
        <w:pStyle w:val="2"/>
        <w:rPr>
          <w:rFonts w:hint="eastAsia"/>
        </w:rPr>
      </w:pPr>
      <w:r w:rsidRPr="00161AE6">
        <w:rPr>
          <w:rFonts w:hint="eastAsia"/>
        </w:rPr>
        <w:t>奖励</w:t>
      </w:r>
    </w:p>
    <w:p w:rsidR="00161AE6" w:rsidRPr="00161AE6" w:rsidRDefault="00161AE6" w:rsidP="00161AE6">
      <w:pPr>
        <w:rPr>
          <w:rFonts w:hint="eastAsia"/>
        </w:rPr>
      </w:pPr>
      <w:r w:rsidRPr="00161AE6">
        <w:t>PVPrunk</w:t>
      </w:r>
      <w:r>
        <w:rPr>
          <w:rFonts w:hint="eastAsia"/>
        </w:rPr>
        <w:t>表中字段</w:t>
      </w:r>
      <w:bookmarkStart w:id="0" w:name="_GoBack"/>
      <w:bookmarkEnd w:id="0"/>
    </w:p>
    <w:tbl>
      <w:tblPr>
        <w:tblW w:w="4340" w:type="dxa"/>
        <w:tblInd w:w="93" w:type="dxa"/>
        <w:tblLook w:val="04A0" w:firstRow="1" w:lastRow="0" w:firstColumn="1" w:lastColumn="0" w:noHBand="0" w:noVBand="1"/>
      </w:tblPr>
      <w:tblGrid>
        <w:gridCol w:w="1420"/>
        <w:gridCol w:w="1380"/>
        <w:gridCol w:w="1540"/>
      </w:tblGrid>
      <w:tr w:rsidR="00161AE6" w:rsidRPr="00161AE6" w:rsidTr="00161AE6">
        <w:trPr>
          <w:trHeight w:val="270"/>
        </w:trPr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161AE6" w:rsidRPr="00161AE6" w:rsidRDefault="00161AE6" w:rsidP="00161AE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161AE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dropID_times</w:t>
            </w:r>
          </w:p>
        </w:tc>
        <w:tc>
          <w:tcPr>
            <w:tcW w:w="1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161AE6" w:rsidRPr="00161AE6" w:rsidRDefault="00161AE6" w:rsidP="00161AE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161AE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dropID_day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161AE6" w:rsidRPr="00161AE6" w:rsidRDefault="00161AE6" w:rsidP="00161AE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161AE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dropID_senson</w:t>
            </w:r>
          </w:p>
        </w:tc>
      </w:tr>
      <w:tr w:rsidR="00161AE6" w:rsidRPr="00161AE6" w:rsidTr="00161AE6">
        <w:trPr>
          <w:trHeight w:val="27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1AE6" w:rsidRPr="00161AE6" w:rsidRDefault="00161AE6" w:rsidP="00161AE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161AE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每次战斗奖励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1AE6" w:rsidRPr="00161AE6" w:rsidRDefault="00161AE6" w:rsidP="00161AE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161AE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每日发放奖励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1AE6" w:rsidRPr="00161AE6" w:rsidRDefault="00161AE6" w:rsidP="00161AE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161AE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每赛季奖励</w:t>
            </w:r>
          </w:p>
        </w:tc>
      </w:tr>
      <w:tr w:rsidR="00161AE6" w:rsidRPr="00161AE6" w:rsidTr="00161AE6">
        <w:trPr>
          <w:trHeight w:val="27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1AE6" w:rsidRPr="00161AE6" w:rsidRDefault="00161AE6" w:rsidP="00161AE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161AE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1AE6" w:rsidRPr="00161AE6" w:rsidRDefault="00161AE6" w:rsidP="00161AE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161AE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每日22:00发放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1AE6" w:rsidRPr="00161AE6" w:rsidRDefault="00161AE6" w:rsidP="00161AE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161AE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每周日22:00发放</w:t>
            </w:r>
          </w:p>
        </w:tc>
      </w:tr>
      <w:tr w:rsidR="00161AE6" w:rsidRPr="00161AE6" w:rsidTr="00161AE6">
        <w:trPr>
          <w:trHeight w:val="27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1AE6" w:rsidRPr="00161AE6" w:rsidRDefault="00161AE6" w:rsidP="00161AE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161AE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1AE6" w:rsidRPr="00161AE6" w:rsidRDefault="00161AE6" w:rsidP="00161AE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161AE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邮箱发送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1AE6" w:rsidRPr="00161AE6" w:rsidRDefault="00161AE6" w:rsidP="00161AE6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6"/>
                <w:szCs w:val="16"/>
              </w:rPr>
            </w:pPr>
            <w:r w:rsidRPr="00161AE6">
              <w:rPr>
                <w:rFonts w:ascii="微软雅黑" w:eastAsia="微软雅黑" w:hAnsi="微软雅黑" w:cs="宋体" w:hint="eastAsia"/>
                <w:color w:val="000000"/>
                <w:kern w:val="0"/>
                <w:sz w:val="16"/>
                <w:szCs w:val="16"/>
              </w:rPr>
              <w:t>邮箱发送</w:t>
            </w:r>
          </w:p>
        </w:tc>
      </w:tr>
    </w:tbl>
    <w:p w:rsidR="00161AE6" w:rsidRPr="00161AE6" w:rsidRDefault="00161AE6" w:rsidP="00161AE6">
      <w:pPr>
        <w:rPr>
          <w:rFonts w:hint="eastAsia"/>
        </w:rPr>
      </w:pPr>
    </w:p>
    <w:sectPr w:rsidR="00161AE6" w:rsidRPr="00161AE6" w:rsidSect="00E079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F2748" w:rsidRDefault="002F2748" w:rsidP="002C01FC">
      <w:r>
        <w:separator/>
      </w:r>
    </w:p>
  </w:endnote>
  <w:endnote w:type="continuationSeparator" w:id="0">
    <w:p w:rsidR="002F2748" w:rsidRDefault="002F2748" w:rsidP="002C01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F2748" w:rsidRDefault="002F2748" w:rsidP="002C01FC">
      <w:r>
        <w:separator/>
      </w:r>
    </w:p>
  </w:footnote>
  <w:footnote w:type="continuationSeparator" w:id="0">
    <w:p w:rsidR="002F2748" w:rsidRDefault="002F2748" w:rsidP="002C01F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9255E"/>
    <w:multiLevelType w:val="hybridMultilevel"/>
    <w:tmpl w:val="950A037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CD047C5"/>
    <w:multiLevelType w:val="hybridMultilevel"/>
    <w:tmpl w:val="2EE8D4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E132B20"/>
    <w:multiLevelType w:val="hybridMultilevel"/>
    <w:tmpl w:val="6B0639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F9136FA"/>
    <w:multiLevelType w:val="hybridMultilevel"/>
    <w:tmpl w:val="A4BC491A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35F41140"/>
    <w:multiLevelType w:val="hybridMultilevel"/>
    <w:tmpl w:val="13FAD54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66D955F9"/>
    <w:multiLevelType w:val="hybridMultilevel"/>
    <w:tmpl w:val="DE84102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76403F78"/>
    <w:multiLevelType w:val="hybridMultilevel"/>
    <w:tmpl w:val="2F646B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1"/>
  </w:num>
  <w:num w:numId="5">
    <w:abstractNumId w:val="2"/>
  </w:num>
  <w:num w:numId="6">
    <w:abstractNumId w:val="6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C01FC"/>
    <w:rsid w:val="00001C3E"/>
    <w:rsid w:val="00033516"/>
    <w:rsid w:val="00040ADD"/>
    <w:rsid w:val="00083418"/>
    <w:rsid w:val="00085F4E"/>
    <w:rsid w:val="000D713E"/>
    <w:rsid w:val="00137323"/>
    <w:rsid w:val="00161AE6"/>
    <w:rsid w:val="00177D8A"/>
    <w:rsid w:val="001C1D76"/>
    <w:rsid w:val="002037C4"/>
    <w:rsid w:val="002039A1"/>
    <w:rsid w:val="002364DB"/>
    <w:rsid w:val="00241461"/>
    <w:rsid w:val="0027603F"/>
    <w:rsid w:val="0029182E"/>
    <w:rsid w:val="002C01FC"/>
    <w:rsid w:val="002F2748"/>
    <w:rsid w:val="00302404"/>
    <w:rsid w:val="003041C8"/>
    <w:rsid w:val="003208DC"/>
    <w:rsid w:val="00324511"/>
    <w:rsid w:val="00332CFC"/>
    <w:rsid w:val="00371C41"/>
    <w:rsid w:val="00393CC0"/>
    <w:rsid w:val="003C14A4"/>
    <w:rsid w:val="00433AE3"/>
    <w:rsid w:val="00453CAE"/>
    <w:rsid w:val="00483911"/>
    <w:rsid w:val="004E37E8"/>
    <w:rsid w:val="004E4935"/>
    <w:rsid w:val="00550438"/>
    <w:rsid w:val="00567D4D"/>
    <w:rsid w:val="005A46C5"/>
    <w:rsid w:val="005C1673"/>
    <w:rsid w:val="006663BA"/>
    <w:rsid w:val="006860DE"/>
    <w:rsid w:val="006C18F0"/>
    <w:rsid w:val="006D5E28"/>
    <w:rsid w:val="006F493E"/>
    <w:rsid w:val="00704ABD"/>
    <w:rsid w:val="00731814"/>
    <w:rsid w:val="007C1BFA"/>
    <w:rsid w:val="00814B81"/>
    <w:rsid w:val="00855A6B"/>
    <w:rsid w:val="008679AC"/>
    <w:rsid w:val="00885291"/>
    <w:rsid w:val="00891F25"/>
    <w:rsid w:val="008D5185"/>
    <w:rsid w:val="008E42F3"/>
    <w:rsid w:val="008F2FE7"/>
    <w:rsid w:val="009027F4"/>
    <w:rsid w:val="009240C7"/>
    <w:rsid w:val="00956E0C"/>
    <w:rsid w:val="0096242A"/>
    <w:rsid w:val="00995857"/>
    <w:rsid w:val="0099667A"/>
    <w:rsid w:val="00996BF7"/>
    <w:rsid w:val="009B1E9F"/>
    <w:rsid w:val="009C258E"/>
    <w:rsid w:val="009C48AC"/>
    <w:rsid w:val="00A32F5F"/>
    <w:rsid w:val="00A34A68"/>
    <w:rsid w:val="00A52D92"/>
    <w:rsid w:val="00A85009"/>
    <w:rsid w:val="00AA5611"/>
    <w:rsid w:val="00AE30E1"/>
    <w:rsid w:val="00B268DC"/>
    <w:rsid w:val="00B3229A"/>
    <w:rsid w:val="00B5427D"/>
    <w:rsid w:val="00B87DCA"/>
    <w:rsid w:val="00CB163A"/>
    <w:rsid w:val="00CD016E"/>
    <w:rsid w:val="00D55F2F"/>
    <w:rsid w:val="00D638B8"/>
    <w:rsid w:val="00D63D07"/>
    <w:rsid w:val="00D84217"/>
    <w:rsid w:val="00DA34C8"/>
    <w:rsid w:val="00DC5000"/>
    <w:rsid w:val="00DC7AA3"/>
    <w:rsid w:val="00E079AB"/>
    <w:rsid w:val="00E13A5D"/>
    <w:rsid w:val="00E40522"/>
    <w:rsid w:val="00E52459"/>
    <w:rsid w:val="00E70068"/>
    <w:rsid w:val="00ED721E"/>
    <w:rsid w:val="00F01756"/>
    <w:rsid w:val="00F24C60"/>
    <w:rsid w:val="00F50A2F"/>
    <w:rsid w:val="00F5786F"/>
    <w:rsid w:val="00F64C96"/>
    <w:rsid w:val="00FA466E"/>
    <w:rsid w:val="00FB38E0"/>
    <w:rsid w:val="00FE0AA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79AB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161AE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C01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C01F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C01F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C01FC"/>
    <w:rPr>
      <w:sz w:val="18"/>
      <w:szCs w:val="18"/>
    </w:rPr>
  </w:style>
  <w:style w:type="paragraph" w:styleId="a5">
    <w:name w:val="List Paragraph"/>
    <w:basedOn w:val="a"/>
    <w:uiPriority w:val="34"/>
    <w:qFormat/>
    <w:rsid w:val="00B3229A"/>
    <w:pPr>
      <w:ind w:firstLineChars="200" w:firstLine="420"/>
    </w:pPr>
  </w:style>
  <w:style w:type="paragraph" w:styleId="a6">
    <w:name w:val="Document Map"/>
    <w:basedOn w:val="a"/>
    <w:link w:val="Char1"/>
    <w:uiPriority w:val="99"/>
    <w:semiHidden/>
    <w:unhideWhenUsed/>
    <w:rsid w:val="00241461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241461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61AE6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5924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79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64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84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295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92DC9B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5</TotalTime>
  <Pages>3</Pages>
  <Words>290</Words>
  <Characters>1653</Characters>
  <Application>Microsoft Office Word</Application>
  <DocSecurity>0</DocSecurity>
  <Lines>13</Lines>
  <Paragraphs>3</Paragraphs>
  <ScaleCrop>false</ScaleCrop>
  <Company>微软中国</Company>
  <LinksUpToDate>false</LinksUpToDate>
  <CharactersWithSpaces>19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dreamsummit</cp:lastModifiedBy>
  <cp:revision>154</cp:revision>
  <dcterms:created xsi:type="dcterms:W3CDTF">2015-08-31T03:21:00Z</dcterms:created>
  <dcterms:modified xsi:type="dcterms:W3CDTF">2016-01-22T05:06:00Z</dcterms:modified>
</cp:coreProperties>
</file>